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tp spec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状态机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xi interface top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为读通道和写通道两个状态机，各自独立，用于从otp controller的Register里面读写数据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77.95pt;width:134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tp top ctrl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tp top的状态机，刚状态机用于otp XPM相关的状态控制，一上电rst使能会进入RST_READ状态，将XPM中前3Kb的access right、chip HW config以及troot HW config的信息读入Register中去。同时，RST_READ状态会使能READ模式产生读写信号从XPM中将数据读出。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AD和PROGRAM状态用于产生相应信号从XPM读出数据以及写入数据，每次固定读出32bit，每次固定写入1bit。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44.5pt;width:200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tp read crtl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alt="" type="#_x0000_t75" style="height:138.05pt;width:142.6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9" DrawAspect="Content" ObjectID="_1468075727" r:id="rId8">
            <o:LockedField>false</o:LockedField>
          </o:OLEObject>
        </w:objec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tp program ctrl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163.3pt;width:153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30" DrawAspect="Content" ObjectID="_1468075728" r:id="rId10">
            <o:LockedField>false</o:LockedField>
          </o:OLEObject>
        </w:objec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Feature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Register File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1047115</wp:posOffset>
            </wp:positionH>
            <wp:positionV relativeFrom="paragraph">
              <wp:posOffset>18415</wp:posOffset>
            </wp:positionV>
            <wp:extent cx="7421880" cy="3246755"/>
            <wp:effectExtent l="0" t="0" r="7620" b="10795"/>
            <wp:wrapTopAndBottom/>
            <wp:docPr id="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421880" cy="3246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Register File主要分为secure以及unsecure的两份，地址一样，只是从axi总线发来的请求分为secure以及unsecure写入蓝色以及红色的两份不同区域。</w:t>
      </w:r>
    </w:p>
    <w:p>
      <w:pPr>
        <w:widowControl w:val="0"/>
        <w:numPr>
          <w:ilvl w:val="0"/>
          <w:numId w:val="3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ccess right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axi总线请求读写xpm里面数据时，都是通过0x0094的command寄存器，xpm一共分为35的区域，每个区域有独立的access right，根据相应的access right决定是否真的读写xpm中的数据。</w:t>
      </w:r>
    </w:p>
    <w:p>
      <w:pPr>
        <w:rPr>
          <w:rFonts w:hint="eastAsia"/>
          <w:lang w:val="en-US" w:eastAsia="zh-CN"/>
        </w:rPr>
      </w:pPr>
      <w:bookmarkStart w:id="0" w:name="_GoBack"/>
      <w:r>
        <w:rPr>
          <w:rFonts w:hint="eastAsia"/>
          <w:lang w:val="en-US" w:eastAsia="zh-CN"/>
        </w:rPr>
        <w:object>
          <v:shape id="_x0000_i1033" o:spt="75" alt="" type="#_x0000_t75" style="height:115.3pt;width:189.7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33" DrawAspect="Content" ObjectID="_1468075729" r:id="rId13">
            <o:LockedField>false</o:LockedField>
          </o:OLEObject>
        </w:object>
      </w:r>
      <w:bookmarkEnd w:id="0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870E4D"/>
    <w:multiLevelType w:val="singleLevel"/>
    <w:tmpl w:val="58870E4D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58870E63"/>
    <w:multiLevelType w:val="multilevel"/>
    <w:tmpl w:val="58870E63"/>
    <w:lvl w:ilvl="0" w:tentative="0">
      <w:start w:val="1"/>
      <w:numFmt w:val="decimal"/>
      <w:suff w:val="nothing"/>
      <w:lvlText w:val="（%1）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">
    <w:nsid w:val="5887171D"/>
    <w:multiLevelType w:val="singleLevel"/>
    <w:tmpl w:val="5887171D"/>
    <w:lvl w:ilvl="0" w:tentative="0">
      <w:start w:val="2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165E8E"/>
    <w:rsid w:val="07224ADF"/>
    <w:rsid w:val="0A737D08"/>
    <w:rsid w:val="0BEA59D4"/>
    <w:rsid w:val="14AA695C"/>
    <w:rsid w:val="2E0413D3"/>
    <w:rsid w:val="34B46CA4"/>
    <w:rsid w:val="3F841B37"/>
    <w:rsid w:val="47802CA0"/>
    <w:rsid w:val="491D0955"/>
    <w:rsid w:val="632B2C7E"/>
    <w:rsid w:val="696A7E5F"/>
    <w:rsid w:val="6B415469"/>
    <w:rsid w:val="735555B6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1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User</dc:creator>
  <cp:lastModifiedBy>User</cp:lastModifiedBy>
  <dcterms:modified xsi:type="dcterms:W3CDTF">2017-01-24T08:57:36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